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9612156"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9612157"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9612158"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9612159"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39612160"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39612161"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9612162"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39612163"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9612164"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9612165"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lastRenderedPageBreak/>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9612166"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lastRenderedPageBreak/>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9612167" r:id="rId36"/>
        </w:object>
      </w:r>
    </w:p>
    <w:p w:rsidR="00D824C5" w:rsidRDefault="00D824C5" w:rsidP="004B25F9">
      <w:pPr>
        <w:pStyle w:val="3"/>
        <w:numPr>
          <w:ilvl w:val="2"/>
          <w:numId w:val="15"/>
        </w:numPr>
      </w:pPr>
      <w:r>
        <w:rPr>
          <w:rFonts w:hint="eastAsia"/>
        </w:rPr>
        <w:lastRenderedPageBreak/>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9612168"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9612169"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39612170"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lastRenderedPageBreak/>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lastRenderedPageBreak/>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lastRenderedPageBreak/>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lastRenderedPageBreak/>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39612171"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lastRenderedPageBreak/>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39612172" r:id="rId52"/>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bookmarkStart w:id="5" w:name="_GoBack"/>
      <w:bookmarkEnd w:id="5"/>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lastRenderedPageBreak/>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Pr="003F7408" w:rsidRDefault="00795BA3" w:rsidP="00943DDB">
      <w:r>
        <w:t>http://service-test.samchat.com</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9612173"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39612174" r:id="rId59"/>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lastRenderedPageBreak/>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2" o:title=""/>
          </v:shape>
          <o:OLEObject Type="Embed" ProgID="Visio.Drawing.11" ShapeID="_x0000_i1045" DrawAspect="Content" ObjectID="_1539612175" r:id="rId63"/>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lastRenderedPageBreak/>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5" o:title=""/>
          </v:shape>
          <o:OLEObject Type="Embed" ProgID="Visio.Drawing.11" ShapeID="_x0000_i1046" DrawAspect="Content" ObjectID="_1539612176" r:id="rId66"/>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39612177" r:id="rId69"/>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lastRenderedPageBreak/>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39612178" r:id="rId71"/>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ED5F1A" w:rsidP="00175B48">
      <w:pPr>
        <w:rPr>
          <w:rFonts w:ascii="Consolas" w:hAnsi="Consolas" w:cs="Consolas"/>
          <w:iCs/>
          <w:sz w:val="20"/>
          <w:szCs w:val="20"/>
          <w:shd w:val="clear" w:color="auto" w:fill="E8F2FE"/>
        </w:rPr>
      </w:pPr>
      <w:hyperlink r:id="rId72"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6"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795BA3" w:rsidP="00B71E72">
      <w:pPr>
        <w:widowControl/>
        <w:jc w:val="left"/>
        <w:rPr>
          <w:rFonts w:eastAsia="宋体"/>
          <w:b/>
          <w:bCs/>
          <w:kern w:val="44"/>
          <w:sz w:val="44"/>
          <w:szCs w:val="44"/>
        </w:rPr>
      </w:pPr>
      <w:r>
        <w:t>http://service-test.samchat.com</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5F1A" w:rsidRDefault="00ED5F1A" w:rsidP="00552579">
      <w:r>
        <w:separator/>
      </w:r>
    </w:p>
  </w:endnote>
  <w:endnote w:type="continuationSeparator" w:id="0">
    <w:p w:rsidR="00ED5F1A" w:rsidRDefault="00ED5F1A"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5F1A" w:rsidRDefault="00ED5F1A" w:rsidP="00552579">
      <w:r>
        <w:separator/>
      </w:r>
    </w:p>
  </w:footnote>
  <w:footnote w:type="continuationSeparator" w:id="0">
    <w:p w:rsidR="00ED5F1A" w:rsidRDefault="00ED5F1A"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B3" w:rsidRDefault="009D25B3"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13052"/>
    <w:rsid w:val="00014412"/>
    <w:rsid w:val="000201FE"/>
    <w:rsid w:val="0002347E"/>
    <w:rsid w:val="00024214"/>
    <w:rsid w:val="0002497F"/>
    <w:rsid w:val="00026980"/>
    <w:rsid w:val="00031528"/>
    <w:rsid w:val="0003218D"/>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2A14"/>
    <w:rsid w:val="00066A35"/>
    <w:rsid w:val="00066F5C"/>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2F30"/>
    <w:rsid w:val="001257FF"/>
    <w:rsid w:val="001304DC"/>
    <w:rsid w:val="00130767"/>
    <w:rsid w:val="0013312C"/>
    <w:rsid w:val="001337CE"/>
    <w:rsid w:val="001363AF"/>
    <w:rsid w:val="001418C3"/>
    <w:rsid w:val="00144B25"/>
    <w:rsid w:val="00146861"/>
    <w:rsid w:val="00147B6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531F6"/>
    <w:rsid w:val="00255262"/>
    <w:rsid w:val="002617EB"/>
    <w:rsid w:val="00261DC8"/>
    <w:rsid w:val="00273C3E"/>
    <w:rsid w:val="00277ADE"/>
    <w:rsid w:val="00281A99"/>
    <w:rsid w:val="00285053"/>
    <w:rsid w:val="00291AF2"/>
    <w:rsid w:val="00292D2C"/>
    <w:rsid w:val="00294C35"/>
    <w:rsid w:val="00294CA6"/>
    <w:rsid w:val="002955F3"/>
    <w:rsid w:val="00295F65"/>
    <w:rsid w:val="00296C3B"/>
    <w:rsid w:val="00296DA5"/>
    <w:rsid w:val="00297488"/>
    <w:rsid w:val="002A136E"/>
    <w:rsid w:val="002A45DF"/>
    <w:rsid w:val="002A5734"/>
    <w:rsid w:val="002A57F3"/>
    <w:rsid w:val="002A7A3A"/>
    <w:rsid w:val="002B2AA5"/>
    <w:rsid w:val="002B42FB"/>
    <w:rsid w:val="002B7EF8"/>
    <w:rsid w:val="002C007A"/>
    <w:rsid w:val="002C270C"/>
    <w:rsid w:val="002C2AD2"/>
    <w:rsid w:val="002C3EF3"/>
    <w:rsid w:val="002C4702"/>
    <w:rsid w:val="002C61B7"/>
    <w:rsid w:val="002D16A4"/>
    <w:rsid w:val="002D18E9"/>
    <w:rsid w:val="002D4C38"/>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16B23"/>
    <w:rsid w:val="00321056"/>
    <w:rsid w:val="00321B59"/>
    <w:rsid w:val="003222B1"/>
    <w:rsid w:val="0032309A"/>
    <w:rsid w:val="003233E8"/>
    <w:rsid w:val="00330DB2"/>
    <w:rsid w:val="00331A76"/>
    <w:rsid w:val="00334AF2"/>
    <w:rsid w:val="00335C2E"/>
    <w:rsid w:val="00337C34"/>
    <w:rsid w:val="00337D42"/>
    <w:rsid w:val="00341A22"/>
    <w:rsid w:val="00345791"/>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5772"/>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3265"/>
    <w:rsid w:val="00404B58"/>
    <w:rsid w:val="0040592E"/>
    <w:rsid w:val="00405BB9"/>
    <w:rsid w:val="00406ED9"/>
    <w:rsid w:val="00410049"/>
    <w:rsid w:val="0041536C"/>
    <w:rsid w:val="004160DC"/>
    <w:rsid w:val="00416E74"/>
    <w:rsid w:val="00420607"/>
    <w:rsid w:val="004209D0"/>
    <w:rsid w:val="004222B7"/>
    <w:rsid w:val="00426B34"/>
    <w:rsid w:val="00430429"/>
    <w:rsid w:val="0043236E"/>
    <w:rsid w:val="00433D6C"/>
    <w:rsid w:val="0044158C"/>
    <w:rsid w:val="00442F19"/>
    <w:rsid w:val="00443836"/>
    <w:rsid w:val="00444DB8"/>
    <w:rsid w:val="00445AFB"/>
    <w:rsid w:val="00446AF2"/>
    <w:rsid w:val="00451534"/>
    <w:rsid w:val="00452DD7"/>
    <w:rsid w:val="004549F3"/>
    <w:rsid w:val="00455A29"/>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AFF"/>
    <w:rsid w:val="00562B47"/>
    <w:rsid w:val="00563537"/>
    <w:rsid w:val="00564DB1"/>
    <w:rsid w:val="00566EC3"/>
    <w:rsid w:val="00566F1D"/>
    <w:rsid w:val="005714AF"/>
    <w:rsid w:val="005738F9"/>
    <w:rsid w:val="00575750"/>
    <w:rsid w:val="005775C9"/>
    <w:rsid w:val="00591549"/>
    <w:rsid w:val="00591FD0"/>
    <w:rsid w:val="005937A4"/>
    <w:rsid w:val="00593DFC"/>
    <w:rsid w:val="00593E05"/>
    <w:rsid w:val="005947AF"/>
    <w:rsid w:val="005979DA"/>
    <w:rsid w:val="005A3623"/>
    <w:rsid w:val="005B1AE2"/>
    <w:rsid w:val="005B26FF"/>
    <w:rsid w:val="005C2D7F"/>
    <w:rsid w:val="005C3812"/>
    <w:rsid w:val="005C40D3"/>
    <w:rsid w:val="005D24D9"/>
    <w:rsid w:val="005D3D6D"/>
    <w:rsid w:val="005E36FF"/>
    <w:rsid w:val="005E4746"/>
    <w:rsid w:val="005F5E1C"/>
    <w:rsid w:val="005F6AD6"/>
    <w:rsid w:val="005F72A2"/>
    <w:rsid w:val="00601DBF"/>
    <w:rsid w:val="0060403C"/>
    <w:rsid w:val="006067EA"/>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063D"/>
    <w:rsid w:val="006B2EBB"/>
    <w:rsid w:val="006B42E8"/>
    <w:rsid w:val="006C1D61"/>
    <w:rsid w:val="006C3178"/>
    <w:rsid w:val="006D3036"/>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77A9D"/>
    <w:rsid w:val="00785792"/>
    <w:rsid w:val="0079056D"/>
    <w:rsid w:val="00790A37"/>
    <w:rsid w:val="00791890"/>
    <w:rsid w:val="00795BA3"/>
    <w:rsid w:val="00796553"/>
    <w:rsid w:val="00797056"/>
    <w:rsid w:val="007A0E13"/>
    <w:rsid w:val="007A1727"/>
    <w:rsid w:val="007A5EBC"/>
    <w:rsid w:val="007A61C6"/>
    <w:rsid w:val="007A725D"/>
    <w:rsid w:val="007B1EE6"/>
    <w:rsid w:val="007B4055"/>
    <w:rsid w:val="007B4F07"/>
    <w:rsid w:val="007B721D"/>
    <w:rsid w:val="007C0B94"/>
    <w:rsid w:val="007C0DFA"/>
    <w:rsid w:val="007D087B"/>
    <w:rsid w:val="007D0DF6"/>
    <w:rsid w:val="007D18E0"/>
    <w:rsid w:val="007D2355"/>
    <w:rsid w:val="007D397D"/>
    <w:rsid w:val="007D4B29"/>
    <w:rsid w:val="007D6853"/>
    <w:rsid w:val="007E15A9"/>
    <w:rsid w:val="007E17B8"/>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42E"/>
    <w:rsid w:val="0092592B"/>
    <w:rsid w:val="00925B50"/>
    <w:rsid w:val="0093194E"/>
    <w:rsid w:val="00932F70"/>
    <w:rsid w:val="0093441B"/>
    <w:rsid w:val="009364DF"/>
    <w:rsid w:val="00941DBC"/>
    <w:rsid w:val="00943DDB"/>
    <w:rsid w:val="00945F81"/>
    <w:rsid w:val="009533D1"/>
    <w:rsid w:val="009543E7"/>
    <w:rsid w:val="0095495E"/>
    <w:rsid w:val="0095575D"/>
    <w:rsid w:val="00955ECA"/>
    <w:rsid w:val="00960FC3"/>
    <w:rsid w:val="009614C3"/>
    <w:rsid w:val="009618FA"/>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3DB4"/>
    <w:rsid w:val="009C4B75"/>
    <w:rsid w:val="009C69C6"/>
    <w:rsid w:val="009D0FB3"/>
    <w:rsid w:val="009D2467"/>
    <w:rsid w:val="009D25B3"/>
    <w:rsid w:val="009D37A4"/>
    <w:rsid w:val="009D4878"/>
    <w:rsid w:val="009D4C9E"/>
    <w:rsid w:val="009E03AC"/>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50EAC"/>
    <w:rsid w:val="00A50F1C"/>
    <w:rsid w:val="00A57246"/>
    <w:rsid w:val="00A57E6C"/>
    <w:rsid w:val="00A60184"/>
    <w:rsid w:val="00A60A51"/>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3A8"/>
    <w:rsid w:val="00AF7E9B"/>
    <w:rsid w:val="00B04020"/>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7F4"/>
    <w:rsid w:val="00B74523"/>
    <w:rsid w:val="00B80E05"/>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2C27"/>
    <w:rsid w:val="00BC73B9"/>
    <w:rsid w:val="00BD0DEB"/>
    <w:rsid w:val="00BD1E02"/>
    <w:rsid w:val="00BD243F"/>
    <w:rsid w:val="00BD3387"/>
    <w:rsid w:val="00BD7775"/>
    <w:rsid w:val="00BE046B"/>
    <w:rsid w:val="00BE5EC6"/>
    <w:rsid w:val="00BE68B1"/>
    <w:rsid w:val="00BF0EB1"/>
    <w:rsid w:val="00BF334A"/>
    <w:rsid w:val="00BF420C"/>
    <w:rsid w:val="00BF5543"/>
    <w:rsid w:val="00BF6085"/>
    <w:rsid w:val="00C02C40"/>
    <w:rsid w:val="00C06765"/>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289"/>
    <w:rsid w:val="00C5094D"/>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0A31"/>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5C3"/>
    <w:rsid w:val="00D71ED7"/>
    <w:rsid w:val="00D72544"/>
    <w:rsid w:val="00D73DE0"/>
    <w:rsid w:val="00D7567A"/>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E006EA"/>
    <w:rsid w:val="00E01890"/>
    <w:rsid w:val="00E01A12"/>
    <w:rsid w:val="00E0373F"/>
    <w:rsid w:val="00E12D94"/>
    <w:rsid w:val="00E15D98"/>
    <w:rsid w:val="00E161EE"/>
    <w:rsid w:val="00E1707D"/>
    <w:rsid w:val="00E17646"/>
    <w:rsid w:val="00E20354"/>
    <w:rsid w:val="00E204CE"/>
    <w:rsid w:val="00E30EA2"/>
    <w:rsid w:val="00E31D38"/>
    <w:rsid w:val="00E33465"/>
    <w:rsid w:val="00E33C4E"/>
    <w:rsid w:val="00E33EE3"/>
    <w:rsid w:val="00E3603D"/>
    <w:rsid w:val="00E36D1F"/>
    <w:rsid w:val="00E3726B"/>
    <w:rsid w:val="00E37DA6"/>
    <w:rsid w:val="00E40305"/>
    <w:rsid w:val="00E40830"/>
    <w:rsid w:val="00E41B1B"/>
    <w:rsid w:val="00E43988"/>
    <w:rsid w:val="00E43E66"/>
    <w:rsid w:val="00E47CFF"/>
    <w:rsid w:val="00E53A3B"/>
    <w:rsid w:val="00E53CFC"/>
    <w:rsid w:val="00E55818"/>
    <w:rsid w:val="00E562C5"/>
    <w:rsid w:val="00E5788B"/>
    <w:rsid w:val="00E62337"/>
    <w:rsid w:val="00E6713F"/>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3C34"/>
    <w:rsid w:val="00ED5C0C"/>
    <w:rsid w:val="00ED5F1A"/>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390A"/>
    <w:rsid w:val="00F76576"/>
    <w:rsid w:val="00F76A87"/>
    <w:rsid w:val="00F778FE"/>
    <w:rsid w:val="00F800F1"/>
    <w:rsid w:val="00F8539D"/>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019685"/>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898FF0-88D5-4D29-BE3C-50AEF2161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4</TotalTime>
  <Pages>51</Pages>
  <Words>4526</Words>
  <Characters>25804</Characters>
  <Application>Microsoft Office Word</Application>
  <DocSecurity>0</DocSecurity>
  <Lines>215</Lines>
  <Paragraphs>60</Paragraphs>
  <ScaleCrop>false</ScaleCrop>
  <Company/>
  <LinksUpToDate>false</LinksUpToDate>
  <CharactersWithSpaces>30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649</cp:revision>
  <dcterms:created xsi:type="dcterms:W3CDTF">2016-07-15T02:39:00Z</dcterms:created>
  <dcterms:modified xsi:type="dcterms:W3CDTF">2016-11-02T09:16:00Z</dcterms:modified>
</cp:coreProperties>
</file>